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55620B99" w:rsidR="00DF5E26" w:rsidRDefault="00DF5E26" w:rsidP="00DF5E26">
      <w:pPr>
        <w:pStyle w:val="ae"/>
        <w:ind w:firstLine="480"/>
      </w:pPr>
      <w:r>
        <w:rPr>
          <w:rFonts w:hint="eastAsia"/>
        </w:rPr>
        <w:t>引用本质是</w:t>
      </w:r>
      <w:r w:rsidRPr="001F2886">
        <w:rPr>
          <w:rFonts w:hint="eastAsia"/>
          <w:highlight w:val="yellow"/>
        </w:rPr>
        <w:t>常</w:t>
      </w:r>
      <w:r w:rsidR="00A85B26">
        <w:rPr>
          <w:rFonts w:hint="eastAsia"/>
        </w:rPr>
        <w:t>量</w:t>
      </w:r>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94686A"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5314A392" w14:textId="2EEA9B08" w:rsidR="00505AEE" w:rsidRDefault="00505AEE" w:rsidP="00505AE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3127E8AB" w14:textId="77777777" w:rsidR="00312E74" w:rsidRDefault="00312E74" w:rsidP="00505AEE">
      <w:pPr>
        <w:pStyle w:val="ae"/>
        <w:ind w:firstLine="480"/>
      </w:pP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004B1AC"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该构造函数是编译器默认添加，格式如下：</w:t>
      </w:r>
    </w:p>
    <w:p w14:paraId="28143FB6" w14:textId="77777777" w:rsidR="00261DF0" w:rsidRDefault="00261DF0" w:rsidP="00261DF0">
      <w:pPr>
        <w:pStyle w:val="ae"/>
        <w:ind w:firstLine="480"/>
      </w:pPr>
      <w:r>
        <w:tab/>
        <w:t>Stu::Stu(Stu &amp;s)</w:t>
      </w:r>
    </w:p>
    <w:p w14:paraId="2BDCFB64" w14:textId="77777777" w:rsidR="00261DF0" w:rsidRDefault="00261DF0" w:rsidP="00261DF0">
      <w:pPr>
        <w:pStyle w:val="ae"/>
        <w:ind w:firstLine="480"/>
      </w:pPr>
      <w:r>
        <w:lastRenderedPageBreak/>
        <w:tab/>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lastRenderedPageBreak/>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125.2pt" o:ole="">
            <v:imagedata r:id="rId10" o:title=""/>
          </v:shape>
          <o:OLEObject Type="Embed" ProgID="Visio.Drawing.11" ShapeID="_x0000_i1025" DrawAspect="Content" ObjectID="_1579200512"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pPr>
      <w:r>
        <w:rPr>
          <w:rFonts w:hint="eastAsia"/>
        </w:rPr>
        <w:t>继承方式</w:t>
      </w:r>
      <w:r w:rsidR="008B5862">
        <w:rPr>
          <w:rFonts w:hint="eastAsia"/>
        </w:rPr>
        <w:t>表</w:t>
      </w:r>
    </w:p>
    <w:p w14:paraId="38141A3C" w14:textId="444863B0" w:rsidR="00BC4869" w:rsidRDefault="00BC4869" w:rsidP="00BC4869">
      <w:pPr>
        <w:pStyle w:val="111"/>
      </w:pPr>
      <w:r>
        <w:rPr>
          <w:rFonts w:hint="eastAsia"/>
        </w:rPr>
        <w:t>继承方式详解</w:t>
      </w:r>
    </w:p>
    <w:p w14:paraId="30614683" w14:textId="77777777"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pPr>
      <w:r>
        <w:rPr>
          <w:rFonts w:hint="eastAsia"/>
        </w:rPr>
        <w:t>2</w:t>
      </w:r>
      <w:r>
        <w:rPr>
          <w:rFonts w:hint="eastAsia"/>
        </w:rPr>
        <w:t>、私有的成员始终不能被派生类继承</w:t>
      </w:r>
    </w:p>
    <w:p w14:paraId="4D068BFB" w14:textId="77777777" w:rsidR="00BC4869" w:rsidRDefault="00BC4869" w:rsidP="00BC4869">
      <w:pPr>
        <w:pStyle w:val="ae"/>
        <w:ind w:firstLine="480"/>
      </w:pPr>
      <w:r>
        <w:rPr>
          <w:rFonts w:hint="eastAsia"/>
        </w:rPr>
        <w:t>3</w:t>
      </w:r>
      <w:r>
        <w:rPr>
          <w:rFonts w:hint="eastAsia"/>
        </w:rPr>
        <w:t>、共有继承，继承的基类成员权限不变；</w:t>
      </w:r>
    </w:p>
    <w:p w14:paraId="0F34F7AD" w14:textId="77777777" w:rsidR="00BC4869" w:rsidRDefault="00BC4869" w:rsidP="00BC4869">
      <w:pPr>
        <w:pStyle w:val="ae"/>
        <w:ind w:firstLine="480"/>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val="x-none" w:eastAsia="x-none"/>
        </w:rPr>
        <w:commentReference w:id="11"/>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pPr>
      <w:r>
        <w:rPr>
          <w:rFonts w:hint="eastAsia"/>
        </w:rPr>
        <w:t>多基继承和共基继承的二义性，以及继承的本质</w:t>
      </w:r>
    </w:p>
    <w:p w14:paraId="66DF32ED" w14:textId="77777777"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3E187720"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sidR="00F925C4">
        <w:rPr>
          <w:rFonts w:hint="eastAsia"/>
        </w:rPr>
        <w:t>。</w:t>
      </w:r>
    </w:p>
    <w:p w14:paraId="4B9EDB5E" w14:textId="7725BFDF" w:rsidR="00F925C4" w:rsidRDefault="00F925C4" w:rsidP="005F2645">
      <w:pPr>
        <w:pStyle w:val="ae"/>
        <w:ind w:firstLine="480"/>
      </w:pPr>
      <w:r>
        <w:rPr>
          <w:rFonts w:hint="eastAsia"/>
        </w:rPr>
        <w:lastRenderedPageBreak/>
        <w:t>共基对象的内存图（栈）分配：</w:t>
      </w:r>
    </w:p>
    <w:p w14:paraId="7E3EC24C" w14:textId="48B0DA37" w:rsidR="00F925C4" w:rsidRDefault="00F925C4" w:rsidP="005F2645">
      <w:pPr>
        <w:pStyle w:val="ae"/>
        <w:ind w:firstLine="480"/>
      </w:pPr>
      <w:r>
        <w:rPr>
          <w:noProof/>
        </w:rPr>
        <w:drawing>
          <wp:inline distT="0" distB="0" distL="0" distR="0" wp14:anchorId="43B04C84" wp14:editId="5D744A4E">
            <wp:extent cx="4233310" cy="217070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3354" cy="2170729"/>
                    </a:xfrm>
                    <a:prstGeom prst="rect">
                      <a:avLst/>
                    </a:prstGeom>
                    <a:noFill/>
                    <a:ln>
                      <a:noFill/>
                    </a:ln>
                  </pic:spPr>
                </pic:pic>
              </a:graphicData>
            </a:graphic>
          </wp:inline>
        </w:drawing>
      </w:r>
    </w:p>
    <w:p w14:paraId="6BEC6C30" w14:textId="3E1F1851" w:rsidR="00443D75" w:rsidRDefault="00443D75" w:rsidP="00443D75">
      <w:pPr>
        <w:pStyle w:val="a2"/>
      </w:pPr>
      <w:r>
        <w:rPr>
          <w:rFonts w:hint="eastAsia"/>
        </w:rPr>
        <w:t>共基继承内存图</w:t>
      </w:r>
    </w:p>
    <w:p w14:paraId="2AAC6B90" w14:textId="77777777" w:rsidR="00380B00" w:rsidRPr="00380B00" w:rsidRDefault="00380B00" w:rsidP="00380B00">
      <w:pPr>
        <w:pStyle w:val="ae"/>
        <w:ind w:firstLine="480"/>
      </w:pPr>
    </w:p>
    <w:p w14:paraId="6ED85310" w14:textId="0976E586" w:rsidR="005F2645" w:rsidRDefault="005F2645" w:rsidP="000B3892">
      <w:pPr>
        <w:pStyle w:val="ae"/>
        <w:ind w:firstLine="480"/>
      </w:pPr>
      <w:r>
        <w:rPr>
          <w:rFonts w:hint="eastAsia"/>
        </w:rPr>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14:paraId="09B80F16" w14:textId="3DAD8573" w:rsidR="00721512" w:rsidRDefault="00721512" w:rsidP="00721512">
      <w:pPr>
        <w:pStyle w:val="11"/>
      </w:pPr>
      <w:r>
        <w:rPr>
          <w:rFonts w:hint="eastAsia"/>
        </w:rPr>
        <w:t>继承和组合，以及思考</w:t>
      </w:r>
    </w:p>
    <w:p w14:paraId="41FEC111" w14:textId="77777777" w:rsidR="00721512" w:rsidRDefault="00721512" w:rsidP="00721512">
      <w:pPr>
        <w:pStyle w:val="ae"/>
        <w:ind w:firstLine="480"/>
      </w:pPr>
      <w:r>
        <w:rPr>
          <w:rFonts w:hint="eastAsia"/>
        </w:rPr>
        <w:t xml:space="preserve">Q1: </w:t>
      </w:r>
      <w:r>
        <w:rPr>
          <w:rFonts w:hint="eastAsia"/>
        </w:rPr>
        <w:t>在共基继承中，只用一个</w:t>
      </w:r>
      <w:r>
        <w:rPr>
          <w:rFonts w:hint="eastAsia"/>
        </w:rPr>
        <w:t>vritual</w:t>
      </w:r>
      <w:r>
        <w:rPr>
          <w:rFonts w:hint="eastAsia"/>
        </w:rPr>
        <w:t>关键词修饰派生类，为何不能解决二义性？</w:t>
      </w:r>
    </w:p>
    <w:p w14:paraId="6541766D" w14:textId="77777777" w:rsidR="00721512" w:rsidRDefault="00721512" w:rsidP="00721512">
      <w:pPr>
        <w:pStyle w:val="ae"/>
        <w:ind w:firstLine="480"/>
      </w:pPr>
      <w:r>
        <w:rPr>
          <w:rFonts w:hint="eastAsia"/>
        </w:rPr>
        <w:t>1</w:t>
      </w:r>
      <w:r>
        <w:rPr>
          <w:rFonts w:hint="eastAsia"/>
        </w:rPr>
        <w:t>、组合和继承从内存角度上看，基本一致（除去二义性的特例），都是创建出新的组个类型，使用新的组合类型构造对象。</w:t>
      </w:r>
    </w:p>
    <w:p w14:paraId="1B6917DB" w14:textId="77777777" w:rsidR="00721512" w:rsidRDefault="00721512" w:rsidP="00721512">
      <w:pPr>
        <w:pStyle w:val="ae"/>
        <w:ind w:firstLine="480"/>
      </w:pPr>
      <w:r>
        <w:rPr>
          <w:rFonts w:hint="eastAsia"/>
        </w:rPr>
        <w:t>2</w:t>
      </w:r>
      <w:r>
        <w:rPr>
          <w:rFonts w:hint="eastAsia"/>
        </w:rPr>
        <w:t>、初始化表：</w:t>
      </w:r>
    </w:p>
    <w:p w14:paraId="29C4E162" w14:textId="77777777" w:rsidR="00721512" w:rsidRDefault="00721512" w:rsidP="00721512">
      <w:pPr>
        <w:pStyle w:val="ae"/>
        <w:ind w:firstLine="480"/>
      </w:pPr>
      <w:r>
        <w:rPr>
          <w:rFonts w:hint="eastAsia"/>
        </w:rPr>
        <w:tab/>
        <w:t>1</w:t>
      </w:r>
      <w:r>
        <w:rPr>
          <w:rFonts w:hint="eastAsia"/>
        </w:rPr>
        <w:t>）初始化成员变量：变量名（初始化值）；（特别的，如果成员变量是类变量，那么要注意对应类的构造函数使用）</w:t>
      </w:r>
    </w:p>
    <w:p w14:paraId="0107489E" w14:textId="77777777" w:rsidR="00721512" w:rsidRDefault="00721512" w:rsidP="00721512">
      <w:pPr>
        <w:pStyle w:val="ae"/>
        <w:ind w:firstLine="480"/>
      </w:pPr>
      <w:r>
        <w:rPr>
          <w:rFonts w:hint="eastAsia"/>
        </w:rPr>
        <w:tab/>
        <w:t>2</w:t>
      </w:r>
      <w:r>
        <w:rPr>
          <w:rFonts w:hint="eastAsia"/>
        </w:rPr>
        <w:t>）初始化基类对象：类名（初始值）（这样做的原因是构造函数名字固定为类名，所以在创建基类对象时，需要使用类名（初始值）的格式）</w:t>
      </w:r>
    </w:p>
    <w:p w14:paraId="0F798AFA" w14:textId="77777777" w:rsidR="00721512" w:rsidRDefault="00721512" w:rsidP="00721512">
      <w:pPr>
        <w:pStyle w:val="ae"/>
        <w:ind w:firstLine="480"/>
      </w:pPr>
      <w:r>
        <w:rPr>
          <w:rFonts w:hint="eastAsia"/>
        </w:rPr>
        <w:t>Q2</w:t>
      </w:r>
      <w:r>
        <w:rPr>
          <w:rFonts w:hint="eastAsia"/>
        </w:rPr>
        <w:t>：继承和组合的运用（思想向）？</w:t>
      </w:r>
    </w:p>
    <w:p w14:paraId="44D5476D" w14:textId="77777777" w:rsidR="00721512" w:rsidRDefault="00721512" w:rsidP="00721512">
      <w:pPr>
        <w:pStyle w:val="ae"/>
        <w:ind w:firstLine="480"/>
      </w:pPr>
      <w:r>
        <w:rPr>
          <w:rFonts w:hint="eastAsia"/>
        </w:rPr>
        <w:t>A2</w:t>
      </w:r>
      <w:r>
        <w:rPr>
          <w:rFonts w:hint="eastAsia"/>
        </w:rPr>
        <w:t>：组合用于可有可无的功能添加，比如打印机之于</w:t>
      </w:r>
      <w:r>
        <w:rPr>
          <w:rFonts w:hint="eastAsia"/>
        </w:rPr>
        <w:t>PC</w:t>
      </w:r>
      <w:r>
        <w:rPr>
          <w:rFonts w:hint="eastAsia"/>
        </w:rPr>
        <w:t>，所以类的本质属性，不能用组合来实现，而是需要自己写（直接写在类中）或者从父类中继承。</w:t>
      </w:r>
    </w:p>
    <w:p w14:paraId="45220530" w14:textId="77777777" w:rsidR="00721512" w:rsidRPr="000106FF" w:rsidRDefault="00721512" w:rsidP="00721512">
      <w:pPr>
        <w:pStyle w:val="ae"/>
        <w:ind w:firstLine="480"/>
        <w:rPr>
          <w:b/>
        </w:rPr>
      </w:pPr>
      <w:r>
        <w:rPr>
          <w:rFonts w:hint="eastAsia"/>
        </w:rPr>
        <w:tab/>
      </w:r>
      <w:r w:rsidRPr="000106FF">
        <w:rPr>
          <w:rFonts w:hint="eastAsia"/>
          <w:b/>
          <w:color w:val="FF0000"/>
        </w:rPr>
        <w:t>PS</w:t>
      </w:r>
      <w:r w:rsidRPr="000106FF">
        <w:rPr>
          <w:rFonts w:hint="eastAsia"/>
          <w:b/>
          <w:color w:val="FF0000"/>
        </w:rPr>
        <w:t>：核心思想——少用继承，多用组合</w:t>
      </w:r>
    </w:p>
    <w:p w14:paraId="452DE9D7" w14:textId="77777777" w:rsidR="00721512" w:rsidRPr="000106FF" w:rsidRDefault="00721512" w:rsidP="00721512">
      <w:pPr>
        <w:pStyle w:val="ae"/>
        <w:ind w:firstLine="480"/>
        <w:rPr>
          <w:color w:val="0070C0"/>
        </w:rPr>
      </w:pPr>
      <w:r w:rsidRPr="000106FF">
        <w:rPr>
          <w:rFonts w:hint="eastAsia"/>
          <w:color w:val="0070C0"/>
        </w:rPr>
        <w:lastRenderedPageBreak/>
        <w:t>Q3:</w:t>
      </w:r>
      <w:r w:rsidRPr="000106FF">
        <w:rPr>
          <w:rFonts w:hint="eastAsia"/>
          <w:color w:val="0070C0"/>
        </w:rPr>
        <w:t>那如果我用了组合来表征一个类的本质属性，有什么不好呢？</w:t>
      </w:r>
    </w:p>
    <w:p w14:paraId="0D70AA0F" w14:textId="77777777" w:rsidR="00721512" w:rsidRPr="000106FF" w:rsidRDefault="00721512" w:rsidP="00721512">
      <w:pPr>
        <w:pStyle w:val="ae"/>
        <w:ind w:firstLine="480"/>
        <w:rPr>
          <w:color w:val="0070C0"/>
        </w:rPr>
      </w:pPr>
      <w:r w:rsidRPr="000106FF">
        <w:rPr>
          <w:rFonts w:hint="eastAsia"/>
          <w:color w:val="0070C0"/>
        </w:rPr>
        <w:t>A3:</w:t>
      </w:r>
      <w:r w:rsidRPr="000106FF">
        <w:rPr>
          <w:rFonts w:hint="eastAsia"/>
          <w:color w:val="0070C0"/>
        </w:rPr>
        <w:t>可扩展性和可维护性会非常差（为啥？）</w:t>
      </w:r>
    </w:p>
    <w:p w14:paraId="3638C9D5" w14:textId="77777777" w:rsidR="00721512" w:rsidRDefault="00721512" w:rsidP="00721512">
      <w:pPr>
        <w:pStyle w:val="ae"/>
        <w:ind w:firstLine="480"/>
      </w:pPr>
      <w:r>
        <w:rPr>
          <w:rFonts w:hint="eastAsia"/>
        </w:rPr>
        <w:tab/>
        <w:t>PS</w:t>
      </w:r>
      <w:r>
        <w:rPr>
          <w:rFonts w:hint="eastAsia"/>
        </w:rPr>
        <w:t>：设计原则是符合可扩展</w:t>
      </w:r>
      <w:r>
        <w:rPr>
          <w:rFonts w:hint="eastAsia"/>
        </w:rPr>
        <w:t xml:space="preserve"> </w:t>
      </w:r>
      <w:r>
        <w:rPr>
          <w:rFonts w:hint="eastAsia"/>
        </w:rPr>
        <w:t>可维护，符合面对对象思想，符合高内聚，低耦合的思想的原则，大神们根据设计原则总结的编码规律即是</w:t>
      </w:r>
      <w:r w:rsidRPr="000106FF">
        <w:rPr>
          <w:rFonts w:hint="eastAsia"/>
          <w:b/>
          <w:color w:val="FF0000"/>
        </w:rPr>
        <w:t>设计模式</w:t>
      </w:r>
      <w:r>
        <w:rPr>
          <w:rFonts w:hint="eastAsia"/>
        </w:rPr>
        <w:t>，共</w:t>
      </w:r>
      <w:r>
        <w:rPr>
          <w:rFonts w:hint="eastAsia"/>
        </w:rPr>
        <w:t>23</w:t>
      </w:r>
      <w:r>
        <w:rPr>
          <w:rFonts w:hint="eastAsia"/>
        </w:rPr>
        <w:t>种（常见的工厂，单例，代理等等）。</w:t>
      </w:r>
    </w:p>
    <w:p w14:paraId="44E55B74" w14:textId="3BA3B5B0" w:rsidR="00721512" w:rsidRDefault="00721512" w:rsidP="00721512">
      <w:pPr>
        <w:pStyle w:val="ae"/>
        <w:ind w:firstLine="480"/>
        <w:rPr>
          <w:rFonts w:hint="eastAsia"/>
        </w:rPr>
      </w:pPr>
      <w:r>
        <w:rPr>
          <w:rFonts w:hint="eastAsia"/>
        </w:rPr>
        <w:t>Q4</w:t>
      </w:r>
      <w:r>
        <w:rPr>
          <w:rFonts w:hint="eastAsia"/>
        </w:rPr>
        <w:t>：继承和派生课后思考题（从面向对象思想的角度回答）</w:t>
      </w:r>
    </w:p>
    <w:p w14:paraId="3E73B3C1" w14:textId="77777777" w:rsidR="00EE31D3" w:rsidRDefault="00EE31D3" w:rsidP="00EE31D3">
      <w:pPr>
        <w:pStyle w:val="ae"/>
        <w:ind w:firstLine="480"/>
        <w:rPr>
          <w:rFonts w:hint="eastAsia"/>
        </w:rPr>
      </w:pPr>
      <w:r>
        <w:rPr>
          <w:rFonts w:hint="eastAsia"/>
        </w:rPr>
        <w:t>1</w:t>
      </w:r>
      <w:r>
        <w:rPr>
          <w:rFonts w:hint="eastAsia"/>
        </w:rPr>
        <w:t>、单基继承的使用时机：包含关系，能用</w:t>
      </w:r>
      <w:r>
        <w:rPr>
          <w:rFonts w:hint="eastAsia"/>
        </w:rPr>
        <w:t>is</w:t>
      </w:r>
      <w:r>
        <w:rPr>
          <w:rFonts w:hint="eastAsia"/>
        </w:rPr>
        <w:t>表达；</w:t>
      </w:r>
    </w:p>
    <w:p w14:paraId="77C3D98A" w14:textId="77777777" w:rsidR="00EE31D3" w:rsidRDefault="00EE31D3" w:rsidP="00EE31D3">
      <w:pPr>
        <w:pStyle w:val="ae"/>
        <w:ind w:firstLine="480"/>
        <w:rPr>
          <w:rFonts w:hint="eastAsia"/>
        </w:rPr>
      </w:pPr>
      <w:r>
        <w:rPr>
          <w:rFonts w:hint="eastAsia"/>
        </w:rPr>
        <w:t>2</w:t>
      </w:r>
      <w:r>
        <w:rPr>
          <w:rFonts w:hint="eastAsia"/>
        </w:rPr>
        <w:t>、多基继承的使用时机：父母与儿子（限制继承）</w:t>
      </w:r>
    </w:p>
    <w:p w14:paraId="2F7D6896" w14:textId="77777777" w:rsidR="00EE31D3" w:rsidRDefault="00EE31D3" w:rsidP="00EE31D3">
      <w:pPr>
        <w:pStyle w:val="ae"/>
        <w:ind w:firstLine="480"/>
        <w:rPr>
          <w:rFonts w:hint="eastAsia"/>
        </w:rPr>
      </w:pPr>
      <w:r>
        <w:rPr>
          <w:rFonts w:hint="eastAsia"/>
        </w:rPr>
        <w:t>3</w:t>
      </w:r>
      <w:r>
        <w:rPr>
          <w:rFonts w:hint="eastAsia"/>
        </w:rPr>
        <w:t>、组合的理解：在自己的世界里，你可以认为任何类属性都是你自定义类的本质，但在当你的类需要服务于现实世界时，就不能这么随意的定义这些属性，你必须想清楚你的类的属性哪些是本质的，哪些是可有可无的，对于本质的属性，你需要用继承或者写在类中，对于组合的属性，你可以将其独立出来，以单独一个类的形式扩展在你的类中。</w:t>
      </w:r>
    </w:p>
    <w:p w14:paraId="1AA78A26" w14:textId="79221A15" w:rsidR="00EE31D3" w:rsidRDefault="00EE31D3" w:rsidP="00EE31D3">
      <w:pPr>
        <w:pStyle w:val="ae"/>
        <w:ind w:firstLine="480"/>
        <w:rPr>
          <w:rFonts w:hint="eastAsia"/>
        </w:rPr>
      </w:pPr>
      <w:r>
        <w:rPr>
          <w:rFonts w:hint="eastAsia"/>
        </w:rPr>
        <w:t>4</w:t>
      </w:r>
      <w:r>
        <w:rPr>
          <w:rFonts w:hint="eastAsia"/>
        </w:rPr>
        <w:t>、组合的不足：过多的依赖关系（高耦合）</w:t>
      </w:r>
    </w:p>
    <w:p w14:paraId="3B5E6360" w14:textId="28D42ED2" w:rsidR="009E3439" w:rsidRDefault="009E3439" w:rsidP="009E3439">
      <w:pPr>
        <w:pStyle w:val="11"/>
        <w:rPr>
          <w:rFonts w:hint="eastAsia"/>
        </w:rPr>
      </w:pPr>
      <w:r>
        <w:rPr>
          <w:rFonts w:hint="eastAsia"/>
        </w:rPr>
        <w:t>多态</w:t>
      </w:r>
    </w:p>
    <w:p w14:paraId="45B10B45" w14:textId="2D2F0A9E" w:rsidR="009410FE" w:rsidRDefault="009410FE" w:rsidP="00040486">
      <w:pPr>
        <w:pStyle w:val="ae"/>
        <w:ind w:firstLine="480"/>
      </w:pPr>
      <w:r>
        <w:rPr>
          <w:rFonts w:hint="eastAsia"/>
        </w:rPr>
        <w:t>1</w:t>
      </w:r>
      <w:r>
        <w:rPr>
          <w:rFonts w:hint="eastAsia"/>
        </w:rPr>
        <w:t>、隐藏：派生类将基类的同名成员隐藏，也就是说，派生类的对象在访问同名成员时，默认访问的是派生类的成员，基类的成员被隐藏掉，即用普通方法访问基类成员时就无法访问了，而要想访问被隐藏的基类同名成员，加上基类名词即可。</w:t>
      </w:r>
    </w:p>
    <w:p w14:paraId="068C0111" w14:textId="267117CA" w:rsidR="009410FE" w:rsidRDefault="009410FE" w:rsidP="001C4CFB">
      <w:pPr>
        <w:pStyle w:val="ae"/>
        <w:ind w:firstLine="480"/>
        <w:rPr>
          <w:rFonts w:hint="eastAsia"/>
        </w:rPr>
      </w:pPr>
      <w:r>
        <w:rPr>
          <w:rFonts w:hint="eastAsia"/>
        </w:rPr>
        <w:t>特别的，当派生类的同名成员方法和基类成员方法相同时，此时称这种实现叫做</w:t>
      </w:r>
      <w:r w:rsidRPr="00272454">
        <w:rPr>
          <w:rFonts w:hint="eastAsia"/>
          <w:b/>
          <w:color w:val="FF0000"/>
        </w:rPr>
        <w:t>重写</w:t>
      </w:r>
      <w:r w:rsidR="001C4CFB">
        <w:rPr>
          <w:rFonts w:hint="eastAsia"/>
        </w:rPr>
        <w:t>——派生类重写基类的成员方法</w:t>
      </w:r>
      <w:r>
        <w:rPr>
          <w:rFonts w:hint="eastAsia"/>
        </w:rPr>
        <w:t>（注意区别重载：重载是函数名相同，但参数或返回值不同）</w:t>
      </w:r>
      <w:r w:rsidR="001C4CFB">
        <w:rPr>
          <w:rFonts w:hint="eastAsia"/>
        </w:rPr>
        <w:t>。</w:t>
      </w:r>
    </w:p>
    <w:p w14:paraId="4411AD5C" w14:textId="77777777" w:rsidR="009410FE" w:rsidRDefault="009410FE" w:rsidP="009410FE">
      <w:pPr>
        <w:pStyle w:val="ae"/>
        <w:ind w:firstLine="480"/>
        <w:rPr>
          <w:rFonts w:hint="eastAsia"/>
        </w:rPr>
      </w:pPr>
      <w:r>
        <w:rPr>
          <w:rFonts w:hint="eastAsia"/>
        </w:rPr>
        <w:t>PS</w:t>
      </w:r>
      <w:r>
        <w:rPr>
          <w:rFonts w:hint="eastAsia"/>
        </w:rPr>
        <w:t>：实际开发中，重写占的比例较多，成员方法隐藏的相对较少</w:t>
      </w:r>
    </w:p>
    <w:p w14:paraId="7B3F149C" w14:textId="3F1195C6" w:rsidR="009410FE" w:rsidRDefault="009410FE" w:rsidP="001C4CFB">
      <w:pPr>
        <w:pStyle w:val="ae"/>
        <w:ind w:firstLine="480"/>
        <w:rPr>
          <w:rFonts w:hint="eastAsia"/>
        </w:rPr>
      </w:pPr>
      <w:r>
        <w:rPr>
          <w:rFonts w:hint="eastAsia"/>
        </w:rPr>
        <w:t>2</w:t>
      </w:r>
      <w:r>
        <w:rPr>
          <w:rFonts w:hint="eastAsia"/>
        </w:rPr>
        <w:t>、虚函数：语法上没有没强制规定基类和派生类的虚函数要成对对应，但实际开发中，建议成对对应。</w:t>
      </w:r>
    </w:p>
    <w:p w14:paraId="20AB92FD" w14:textId="77777777" w:rsidR="001C4CFB" w:rsidRPr="0094686A" w:rsidRDefault="001C4CFB" w:rsidP="001C4CFB">
      <w:pPr>
        <w:pStyle w:val="ae"/>
        <w:ind w:firstLine="480"/>
      </w:pPr>
      <w:bookmarkStart w:id="12" w:name="_GoBack"/>
      <w:bookmarkEnd w:id="12"/>
    </w:p>
    <w:p w14:paraId="6F14E44F" w14:textId="3E06A014" w:rsidR="009E3439" w:rsidRPr="009E3439" w:rsidRDefault="009410FE" w:rsidP="009410FE">
      <w:pPr>
        <w:pStyle w:val="ae"/>
        <w:ind w:firstLine="480"/>
      </w:pPr>
      <w:r>
        <w:rPr>
          <w:rFonts w:hint="eastAsia"/>
        </w:rPr>
        <w:t>Q</w:t>
      </w:r>
      <w:r>
        <w:rPr>
          <w:rFonts w:hint="eastAsia"/>
        </w:rPr>
        <w:t>：需要理解</w:t>
      </w:r>
      <w:r>
        <w:rPr>
          <w:rFonts w:hint="eastAsia"/>
        </w:rPr>
        <w:t>CPP</w:t>
      </w:r>
      <w:r>
        <w:rPr>
          <w:rFonts w:hint="eastAsia"/>
        </w:rPr>
        <w:t>成员方法的本质！</w:t>
      </w:r>
    </w:p>
    <w:p w14:paraId="769D2D1F" w14:textId="77777777" w:rsidR="00F925C4" w:rsidRDefault="00F925C4" w:rsidP="005F2645">
      <w:pPr>
        <w:pStyle w:val="ae"/>
        <w:ind w:firstLine="480"/>
      </w:pPr>
    </w:p>
    <w:p w14:paraId="06D8EBE3" w14:textId="1121B43B" w:rsidR="00F925C4" w:rsidRPr="00F925C4" w:rsidRDefault="00F925C4" w:rsidP="005F2645">
      <w:pPr>
        <w:pStyle w:val="ae"/>
        <w:ind w:firstLine="480"/>
      </w:pPr>
    </w:p>
    <w:p w14:paraId="1EA71C22" w14:textId="77777777" w:rsidR="000F575F" w:rsidRPr="000F575F" w:rsidRDefault="000F575F" w:rsidP="000F575F">
      <w:pPr>
        <w:pStyle w:val="ae"/>
        <w:ind w:firstLine="480"/>
      </w:pPr>
    </w:p>
    <w:sectPr w:rsidR="000F575F" w:rsidRPr="000F57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1-12T09:1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1E626E3F" w14:textId="77777777" w:rsidR="001A23F6" w:rsidRPr="00E45465"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comment>
  <w:comment w:id="1" w:author="xue yu" w:date="2018-01-13T12:50:00Z" w:initials="xy">
    <w:p w14:paraId="412C2E38" w14:textId="77777777" w:rsidR="00930201" w:rsidRDefault="00930201">
      <w:pPr>
        <w:pStyle w:val="af7"/>
      </w:pPr>
      <w:r>
        <w:rPr>
          <w:rStyle w:val="af8"/>
        </w:rPr>
        <w:annotationRef/>
      </w:r>
      <w:r>
        <w:rPr>
          <w:rFonts w:hint="eastAsia"/>
          <w:lang w:eastAsia="zh-CN"/>
        </w:rPr>
        <w:t>亮啊</w:t>
      </w:r>
    </w:p>
  </w:comment>
  <w:comment w:id="2" w:author="MSI" w:date="2018-01-12T10:57: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1" w:author="MSI" w:date="2018-02-01T19:19:00Z" w:initials="M">
    <w:p w14:paraId="7D00EB7E" w14:textId="77777777" w:rsidR="00EA11EC" w:rsidRDefault="00EA11EC">
      <w:pPr>
        <w:pStyle w:val="af7"/>
        <w:rPr>
          <w:rStyle w:val="af8"/>
          <w:lang w:eastAsia="zh-CN"/>
        </w:rPr>
      </w:pPr>
      <w:r>
        <w:rPr>
          <w:rStyle w:val="af8"/>
        </w:rPr>
        <w:annotationRef/>
      </w:r>
    </w:p>
    <w:p w14:paraId="462E2996" w14:textId="1EDDBD4E" w:rsidR="00EA11EC" w:rsidRDefault="00EA11EC">
      <w:pPr>
        <w:pStyle w:val="af7"/>
        <w:rPr>
          <w:lang w:eastAsia="zh-CN"/>
        </w:rPr>
      </w:pPr>
      <w:r>
        <w:rPr>
          <w:rStyle w:val="af8"/>
          <w:rFonts w:hint="eastAsia"/>
          <w:lang w:eastAsia="zh-CN"/>
        </w:rPr>
        <w:t>Q1</w:t>
      </w:r>
      <w:r>
        <w:rPr>
          <w:rStyle w:val="af8"/>
          <w:rFonts w:hint="eastAsia"/>
          <w:lang w:eastAsia="zh-CN"/>
        </w:rPr>
        <w:t>：创建基类对象的理由和含义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106FF"/>
    <w:rsid w:val="0003354D"/>
    <w:rsid w:val="00040486"/>
    <w:rsid w:val="00072C27"/>
    <w:rsid w:val="000A43F9"/>
    <w:rsid w:val="000B3892"/>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C4CFB"/>
    <w:rsid w:val="001D7840"/>
    <w:rsid w:val="001F2886"/>
    <w:rsid w:val="00205B46"/>
    <w:rsid w:val="00225B94"/>
    <w:rsid w:val="00261DF0"/>
    <w:rsid w:val="00272454"/>
    <w:rsid w:val="002930FC"/>
    <w:rsid w:val="00297C47"/>
    <w:rsid w:val="002D44AE"/>
    <w:rsid w:val="00312E74"/>
    <w:rsid w:val="0031513F"/>
    <w:rsid w:val="00365D0C"/>
    <w:rsid w:val="0037035A"/>
    <w:rsid w:val="00380B00"/>
    <w:rsid w:val="003E53C6"/>
    <w:rsid w:val="003F7173"/>
    <w:rsid w:val="00443D75"/>
    <w:rsid w:val="0047402B"/>
    <w:rsid w:val="0048741B"/>
    <w:rsid w:val="00493049"/>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55768"/>
    <w:rsid w:val="006A0471"/>
    <w:rsid w:val="006D5B83"/>
    <w:rsid w:val="006E3818"/>
    <w:rsid w:val="00713A3F"/>
    <w:rsid w:val="00721512"/>
    <w:rsid w:val="0073480D"/>
    <w:rsid w:val="0075210B"/>
    <w:rsid w:val="00754C4A"/>
    <w:rsid w:val="00755BEC"/>
    <w:rsid w:val="007701D8"/>
    <w:rsid w:val="00791C98"/>
    <w:rsid w:val="007B03B5"/>
    <w:rsid w:val="007B1A0A"/>
    <w:rsid w:val="007D35EA"/>
    <w:rsid w:val="0085200A"/>
    <w:rsid w:val="00893888"/>
    <w:rsid w:val="008B5862"/>
    <w:rsid w:val="008D3920"/>
    <w:rsid w:val="00917828"/>
    <w:rsid w:val="00930201"/>
    <w:rsid w:val="00932DFE"/>
    <w:rsid w:val="009410FE"/>
    <w:rsid w:val="00943407"/>
    <w:rsid w:val="0094686A"/>
    <w:rsid w:val="00950FC8"/>
    <w:rsid w:val="0098115A"/>
    <w:rsid w:val="00996BE3"/>
    <w:rsid w:val="009E3439"/>
    <w:rsid w:val="00A03899"/>
    <w:rsid w:val="00A26CA4"/>
    <w:rsid w:val="00A33DB4"/>
    <w:rsid w:val="00A459AE"/>
    <w:rsid w:val="00A65EFC"/>
    <w:rsid w:val="00A85B26"/>
    <w:rsid w:val="00A85C5E"/>
    <w:rsid w:val="00A97442"/>
    <w:rsid w:val="00AB13D5"/>
    <w:rsid w:val="00AB2503"/>
    <w:rsid w:val="00AD1F48"/>
    <w:rsid w:val="00AE6745"/>
    <w:rsid w:val="00B21E3E"/>
    <w:rsid w:val="00B34285"/>
    <w:rsid w:val="00B3643D"/>
    <w:rsid w:val="00B47BB1"/>
    <w:rsid w:val="00B54668"/>
    <w:rsid w:val="00B61664"/>
    <w:rsid w:val="00B82159"/>
    <w:rsid w:val="00BC4869"/>
    <w:rsid w:val="00BD35A4"/>
    <w:rsid w:val="00BD76DF"/>
    <w:rsid w:val="00BF0399"/>
    <w:rsid w:val="00BF3A63"/>
    <w:rsid w:val="00C0099F"/>
    <w:rsid w:val="00C117C5"/>
    <w:rsid w:val="00C2561E"/>
    <w:rsid w:val="00C31536"/>
    <w:rsid w:val="00C33C7C"/>
    <w:rsid w:val="00C86A00"/>
    <w:rsid w:val="00D02A12"/>
    <w:rsid w:val="00D52EBC"/>
    <w:rsid w:val="00D75573"/>
    <w:rsid w:val="00D953CF"/>
    <w:rsid w:val="00DB6A87"/>
    <w:rsid w:val="00DC2183"/>
    <w:rsid w:val="00DD3769"/>
    <w:rsid w:val="00DF5E26"/>
    <w:rsid w:val="00E4438E"/>
    <w:rsid w:val="00E45465"/>
    <w:rsid w:val="00E45AB8"/>
    <w:rsid w:val="00E769C6"/>
    <w:rsid w:val="00E81D4F"/>
    <w:rsid w:val="00E85F2B"/>
    <w:rsid w:val="00E87735"/>
    <w:rsid w:val="00EA11EC"/>
    <w:rsid w:val="00EC44F9"/>
    <w:rsid w:val="00EC5897"/>
    <w:rsid w:val="00EE31D3"/>
    <w:rsid w:val="00F20B7F"/>
    <w:rsid w:val="00F46151"/>
    <w:rsid w:val="00F925C4"/>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51</TotalTime>
  <Pages>8</Pages>
  <Words>639</Words>
  <Characters>3645</Characters>
  <Application>Microsoft Office Word</Application>
  <DocSecurity>0</DocSecurity>
  <Lines>30</Lines>
  <Paragraphs>8</Paragraphs>
  <ScaleCrop>false</ScaleCrop>
  <Company/>
  <LinksUpToDate>false</LinksUpToDate>
  <CharactersWithSpaces>4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179</cp:revision>
  <dcterms:created xsi:type="dcterms:W3CDTF">2018-01-11T03:42:00Z</dcterms:created>
  <dcterms:modified xsi:type="dcterms:W3CDTF">2018-02-03T14:02:00Z</dcterms:modified>
</cp:coreProperties>
</file>